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DA332EB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70020</wp:posOffset>
            </wp:positionH>
            <wp:positionV relativeFrom="paragraph">
              <wp:posOffset>290195</wp:posOffset>
            </wp:positionV>
            <wp:extent cx="1344295" cy="1165225"/>
            <wp:effectExtent l="0" t="0" r="8255" b="1587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344295" cy="116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8B313B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390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4770</w:t>
      </w:r>
      <w:r>
        <w:rPr>
          <w:szCs w:val="21"/>
        </w:rPr>
        <w:t>MHz</w:t>
      </w:r>
      <w:r>
        <w:rPr>
          <w:rFonts w:hint="eastAsia"/>
          <w:szCs w:val="21"/>
        </w:rPr>
        <w:t>@VT=0V～</w:t>
      </w:r>
      <w:r>
        <w:rPr>
          <w:rFonts w:hint="eastAsia"/>
          <w:szCs w:val="21"/>
          <w:lang w:val="en-US" w:eastAsia="zh-CN"/>
        </w:rPr>
        <w:t>9</w:t>
      </w:r>
      <w:r>
        <w:rPr>
          <w:rFonts w:hint="eastAsia"/>
          <w:szCs w:val="21"/>
        </w:rPr>
        <w:t>V</w:t>
      </w:r>
    </w:p>
    <w:p w14:paraId="72ABE71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4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2D3807C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MHz)：±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</w:rPr>
        <w:t>dB</w:t>
      </w:r>
    </w:p>
    <w:p w14:paraId="73100E41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  <w:highlight w:val="none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V</w:t>
      </w:r>
    </w:p>
    <w:p w14:paraId="1EB87CD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Supply Current：</w:t>
      </w:r>
      <w:r>
        <w:rPr>
          <w:rFonts w:hint="eastAsia"/>
          <w:szCs w:val="21"/>
          <w:highlight w:val="none"/>
          <w:lang w:val="en-US" w:eastAsia="zh-CN"/>
        </w:rPr>
        <w:t>14</w:t>
      </w:r>
      <w:r>
        <w:rPr>
          <w:rFonts w:hint="eastAsia"/>
          <w:szCs w:val="21"/>
          <w:highlight w:val="none"/>
        </w:rPr>
        <w:t>mA@VCC=5V</w:t>
      </w:r>
    </w:p>
    <w:p w14:paraId="63111DD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Harmonic Suppression(2nd)：≤-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  <w:highlight w:val="none"/>
        </w:rPr>
        <w:t>5dBc</w:t>
      </w:r>
    </w:p>
    <w:p w14:paraId="342FCBD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  <w:highlight w:val="none"/>
        </w:rPr>
        <w:t>Harmonic Suppression(3rd)：≤-25d</w:t>
      </w:r>
      <w:r>
        <w:rPr>
          <w:rFonts w:hint="eastAsia"/>
          <w:szCs w:val="21"/>
        </w:rPr>
        <w:t>Bc</w:t>
      </w:r>
    </w:p>
    <w:p w14:paraId="1ED5ADB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34BA1A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BD836E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0295900D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781149A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A118AD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374802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FDB2DCA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2B102C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57AFF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B8A27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546E52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982E7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B34327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01385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24576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B700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B2E1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0E86D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E0C4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8529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1566B3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09990D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72B9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C918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390F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15FFA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D189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7EBC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53E9B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3F8D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B0D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A8BA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9BB6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A91C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13DFE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2CA10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108D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2E4D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809B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7967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3DEF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F482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C0A713C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9FE47A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C562A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D78704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BFE355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1B7CDF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7FEC25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192729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0D51AA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3A9E7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4533D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E9DBBE4">
            <w:pPr>
              <w:jc w:val="center"/>
              <w:rPr>
                <w:rFonts w:hint="eastAsia" w:ascii="Arial" w:hAnsi="Arial" w:eastAsia="宋体" w:cs="Arial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0 ~ </w:t>
            </w:r>
            <w:r>
              <w:rPr>
                <w:rFonts w:hint="eastAsia" w:ascii="Arial" w:hAnsi="Arial" w:cs="Arial"/>
                <w:sz w:val="18"/>
                <w:szCs w:val="18"/>
                <w:lang w:val="en-US" w:eastAsia="zh-CN"/>
              </w:rPr>
              <w:t>9</w:t>
            </w:r>
          </w:p>
        </w:tc>
        <w:tc>
          <w:tcPr>
            <w:tcW w:w="568" w:type="dxa"/>
            <w:vAlign w:val="center"/>
          </w:tcPr>
          <w:p w14:paraId="7AAD9F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6BB55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76CA2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A0211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50C0A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102F9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EED9D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  <w:highlight w:val="none"/>
              </w:rPr>
              <w:t>~</w:t>
            </w:r>
            <w:r>
              <w:rPr>
                <w:rFonts w:hint="eastAsia" w:ascii="Arial" w:hAnsi="Arial" w:cs="Arial"/>
                <w:sz w:val="18"/>
                <w:szCs w:val="18"/>
              </w:rPr>
              <w:t xml:space="preserve"> 6</w:t>
            </w:r>
          </w:p>
        </w:tc>
        <w:tc>
          <w:tcPr>
            <w:tcW w:w="568" w:type="dxa"/>
            <w:vAlign w:val="center"/>
          </w:tcPr>
          <w:p w14:paraId="7E25BA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8094D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C6A1E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3A92CA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95B8D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38E43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F0029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6946CB0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EF9AF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334E6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942BE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88992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62991F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BAE2E9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DCA618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5CC2FF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0F3CF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2AAC1F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E3F4BB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E14B77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871574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03D432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905D8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02597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A12F4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33531A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7A9A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95673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494C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A10A0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0B898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05141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DD72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7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41D6F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7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B61996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8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B78E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7B190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511111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27184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6BED0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A8688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+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4BE1F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77B1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7F71E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5FBEEF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82A24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5FE3E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6E24A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38F96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3F2C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CB22AA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4712A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F0F30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6B061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E8084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492BAD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5B72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69EF2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B6982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2456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A91D4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D331B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0B0F6E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CCAF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582F7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3A599A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E13FA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ABACB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081B2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2E914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3537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A33A8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082E35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6E4D5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4CAC1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6F94B9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vAlign w:val="center"/>
          </w:tcPr>
          <w:p w14:paraId="4D4C944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04FE0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2477E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D2A34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721B0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3C6211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BE7A1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3" w:type="dxa"/>
            <w:vAlign w:val="center"/>
          </w:tcPr>
          <w:p w14:paraId="247DDA2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2" w:type="dxa"/>
            <w:vAlign w:val="center"/>
          </w:tcPr>
          <w:p w14:paraId="40E576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2998BE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88C9C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E30FA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CBF63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61F059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7C69B4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EC9D0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677B54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94B0F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4E713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C97432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5C5439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333B0A5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656551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A20636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E3FF7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E7647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57EEC7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01F4A4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34C490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F7DE7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F91700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684A091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4181E6F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26ECAD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2E05035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229132A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29EC7022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726B2706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0D214EA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2A9EE39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5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193A163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6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12F849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1047583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7D0E7DC2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0DB08BA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5694713A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7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1CA631A5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8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960638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605DBC5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4A1318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612C3B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2A57655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53C195D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A5185B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22DDB7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89915</wp:posOffset>
            </wp:positionH>
            <wp:positionV relativeFrom="page">
              <wp:posOffset>176784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CE7C4E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2FCCB4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027BA2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AF585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298CF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3B8F434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568F43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46E1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152C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7CC19D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B79F27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AA9B60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4764EE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65CCEE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52970D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1298AC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0BB5EE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42FCF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4B9EB6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33931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A80B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DE4E4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4886701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E70F3F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7B0DAD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B9F10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80DAD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DCBB74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C8BE2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177D6C2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547778C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A4518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305A7F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52C52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198DE50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DED37EE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374802-010</w:t>
    </w:r>
  </w:p>
  <w:p w14:paraId="151283E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900-477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9DA8A56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0294F19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4F75022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374802-010</w:t>
    </w:r>
  </w:p>
  <w:p w14:paraId="5A8A67A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9</w:t>
    </w:r>
    <w:r>
      <w:rPr>
        <w:rFonts w:hint="eastAsia" w:ascii="Arial" w:hAnsi="Arial"/>
        <w:b/>
        <w:i/>
        <w:sz w:val="24"/>
        <w:szCs w:val="24"/>
      </w:rPr>
      <w:t>00-</w:t>
    </w:r>
    <w:r>
      <w:rPr>
        <w:rFonts w:hint="eastAsia" w:ascii="Arial" w:hAnsi="Arial"/>
        <w:b/>
        <w:i/>
        <w:sz w:val="24"/>
        <w:szCs w:val="24"/>
        <w:lang w:val="en-US" w:eastAsia="zh-CN"/>
      </w:rPr>
      <w:t>477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9254C75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11630DA"/>
    <w:rsid w:val="54B4016F"/>
    <w:rsid w:val="57D24B23"/>
    <w:rsid w:val="58AB0BC6"/>
    <w:rsid w:val="59535B9C"/>
    <w:rsid w:val="5A805668"/>
    <w:rsid w:val="5D827D0D"/>
    <w:rsid w:val="625A1F6F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24</Characters>
  <Lines>233</Lines>
  <Paragraphs>194</Paragraphs>
  <TotalTime>5</TotalTime>
  <ScaleCrop>false</ScaleCrop>
  <LinksUpToDate>false</LinksUpToDate>
  <CharactersWithSpaces>234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6:05:31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503869433998426C9EBDA403FDA1B696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